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 xml:space="preserve">ПРОГРАММНОЕ ОБЕСПЕЧЕНИЕ </w:t>
      </w:r>
      <w:proofErr w:type="spellStart"/>
      <w:r w:rsidRPr="00CB7504">
        <w:rPr>
          <w:rFonts w:cs="Times New Roman"/>
          <w:b/>
          <w:sz w:val="36"/>
          <w:szCs w:val="36"/>
        </w:rPr>
        <w:t>КипТМ</w:t>
      </w:r>
      <w:proofErr w:type="spellEnd"/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a3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02901" w:rsidRDefault="003634B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775271" w:history="1">
            <w:r w:rsidR="00E02901" w:rsidRPr="005B4A0C">
              <w:rPr>
                <w:rStyle w:val="a4"/>
                <w:noProof/>
              </w:rPr>
              <w:t>Введ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1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2" w:history="1">
            <w:r w:rsidR="00E02901" w:rsidRPr="005B4A0C">
              <w:rPr>
                <w:rStyle w:val="a4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Назнач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2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3" w:history="1">
            <w:r w:rsidR="00E02901" w:rsidRPr="005B4A0C">
              <w:rPr>
                <w:rStyle w:val="a4"/>
                <w:noProof/>
              </w:rPr>
              <w:t>2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Поддерживаемое оборудова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3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4" w:history="1">
            <w:r w:rsidR="00E02901" w:rsidRPr="005B4A0C">
              <w:rPr>
                <w:rStyle w:val="a4"/>
                <w:noProof/>
              </w:rPr>
              <w:t>Установка, запуск и системные требования.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4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4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5" w:history="1">
            <w:r w:rsidR="00E02901" w:rsidRPr="005B4A0C">
              <w:rPr>
                <w:rStyle w:val="a4"/>
                <w:noProof/>
              </w:rPr>
              <w:t>Функции приложения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5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5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6" w:history="1">
            <w:r w:rsidR="00E02901" w:rsidRPr="005B4A0C">
              <w:rPr>
                <w:rStyle w:val="a4"/>
                <w:noProof/>
              </w:rPr>
              <w:t>Выполнение п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6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7" w:history="1">
            <w:r w:rsidR="00E02901" w:rsidRPr="005B4A0C">
              <w:rPr>
                <w:rStyle w:val="a4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Проверка датчика давления с токовым выходом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7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C734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8" w:history="1">
            <w:r w:rsidR="00E02901" w:rsidRPr="005B4A0C">
              <w:rPr>
                <w:rStyle w:val="a4"/>
                <w:noProof/>
              </w:rPr>
              <w:t>Приложение 1: Схемы пр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8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9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1"/>
      </w:pPr>
      <w:bookmarkStart w:id="0" w:name="_Toc497775271"/>
      <w:r>
        <w:lastRenderedPageBreak/>
        <w:t>Введение</w:t>
      </w:r>
      <w:bookmarkEnd w:id="0"/>
    </w:p>
    <w:p w:rsidR="00CB7504" w:rsidRDefault="003634B7" w:rsidP="00CB7504">
      <w:pPr>
        <w:pStyle w:val="2"/>
      </w:pPr>
      <w:bookmarkStart w:id="1" w:name="_Toc497775272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</w:t>
      </w:r>
      <w:proofErr w:type="spellStart"/>
      <w:r>
        <w:rPr>
          <w:rFonts w:cs="Times New Roman"/>
          <w:szCs w:val="28"/>
        </w:rPr>
        <w:t>КипТМ</w:t>
      </w:r>
      <w:proofErr w:type="spellEnd"/>
      <w:r>
        <w:rPr>
          <w:rFonts w:cs="Times New Roman"/>
          <w:szCs w:val="28"/>
        </w:rPr>
        <w:t xml:space="preserve">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2"/>
      </w:pPr>
      <w:bookmarkStart w:id="2" w:name="_Toc497775273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1"/>
      </w:pPr>
      <w:bookmarkStart w:id="3" w:name="_Toc497775274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1"/>
      </w:pPr>
      <w:bookmarkStart w:id="4" w:name="_Toc497775275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зор пользовательского интерфейса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52F8F7C9" wp14:editId="6625C9E6">
            <wp:extent cx="5940425" cy="32092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перенесена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P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5" w:name="_Toc497775276"/>
      <w:r>
        <w:lastRenderedPageBreak/>
        <w:t>Выполнение поверки</w:t>
      </w:r>
      <w:bookmarkEnd w:id="5"/>
    </w:p>
    <w:p w:rsidR="00BE16AE" w:rsidRDefault="00BE16AE" w:rsidP="00BE16AE">
      <w:bookmarkStart w:id="6" w:name="_Toc497775277"/>
      <w:r>
        <w:t>Для выполнения поверки необходимо прейти раздел меню ПОВЕРКА СИ и выбрать интересующий тип объекта контроля. Для каждого объекта контроля сущест</w:t>
      </w:r>
      <w:r w:rsidR="007C7340">
        <w:t xml:space="preserve">вует своя специфика конфигурации и настройки эталонных приборов. По </w:t>
      </w:r>
      <w:bookmarkStart w:id="7" w:name="_GoBack"/>
      <w:bookmarkEnd w:id="7"/>
    </w:p>
    <w:p w:rsidR="00DF7A44" w:rsidRPr="003634B7" w:rsidRDefault="00090EA1" w:rsidP="003634B7">
      <w:pPr>
        <w:pStyle w:val="2"/>
        <w:numPr>
          <w:ilvl w:val="0"/>
          <w:numId w:val="7"/>
        </w:numPr>
        <w:ind w:left="709" w:hanging="425"/>
      </w:pPr>
      <w:r w:rsidRPr="003634B7">
        <w:t>Проверка датчика давления с токовым выходом</w:t>
      </w:r>
      <w:bookmarkEnd w:id="6"/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411pt" o:ole="">
            <v:imagedata r:id="rId7" o:title=""/>
          </v:shape>
          <o:OLEObject Type="Embed" ProgID="Visio.Drawing.15" ShapeID="_x0000_i1025" DrawAspect="Content" ObjectID="_1578465447" r:id="rId8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</w:t>
      </w:r>
      <w:r>
        <w:rPr>
          <w:rFonts w:cs="Times New Roman"/>
          <w:szCs w:val="28"/>
        </w:rPr>
        <w:lastRenderedPageBreak/>
        <w:t>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>объекта поверки указывается в области 2. Там же указывается и погрешность в одном из одном из трех форматов: абсолютная погрешность в процент</w:t>
      </w:r>
      <w:r w:rsidR="00934F0B">
        <w:rPr>
          <w:rFonts w:cs="Times New Roman"/>
          <w:szCs w:val="28"/>
        </w:rPr>
        <w:t>ах</w:t>
      </w:r>
      <w:r w:rsidR="00A96843">
        <w:rPr>
          <w:rFonts w:cs="Times New Roman"/>
          <w:szCs w:val="28"/>
        </w:rPr>
        <w:t xml:space="preserve"> от верхнего предела измерения (ВПИ), абсолютная погрешность </w:t>
      </w:r>
      <w:r w:rsidR="00934F0B">
        <w:rPr>
          <w:rFonts w:cs="Times New Roman"/>
          <w:szCs w:val="28"/>
        </w:rPr>
        <w:t>фактическим</w:t>
      </w:r>
      <w:r w:rsidR="00A96843">
        <w:rPr>
          <w:rFonts w:cs="Times New Roman"/>
          <w:szCs w:val="28"/>
        </w:rPr>
        <w:t xml:space="preserve">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6" type="#_x0000_t75" style="width:467pt;height:202.5pt" o:ole="">
            <v:imagedata r:id="rId9" o:title=""/>
          </v:shape>
          <o:OLEObject Type="Embed" ProgID="Visio.Drawing.15" ShapeID="_x0000_i1026" DrawAspect="Content" ObjectID="_1578465448" r:id="rId10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</w:t>
      </w:r>
      <w:r w:rsidR="00934F0B">
        <w:rPr>
          <w:rFonts w:cs="Times New Roman"/>
          <w:szCs w:val="28"/>
        </w:rPr>
        <w:t>график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изменения</w:t>
      </w:r>
      <w:r>
        <w:rPr>
          <w:rFonts w:cs="Times New Roman"/>
          <w:szCs w:val="28"/>
        </w:rPr>
        <w:t xml:space="preserve"> состояния показывается в области 7. Так же</w:t>
      </w:r>
      <w:r w:rsidR="00934F0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 области 7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 xml:space="preserve">входного, выходного сигнала, величины абсолютного и относительного отклонения выходного сигнала. В области </w:t>
      </w:r>
      <w:r w:rsidR="00934F0B">
        <w:rPr>
          <w:rFonts w:cs="Times New Roman"/>
          <w:szCs w:val="28"/>
        </w:rPr>
        <w:t>«Д</w:t>
      </w:r>
      <w:r w:rsidR="00BD4114">
        <w:rPr>
          <w:rFonts w:cs="Times New Roman"/>
          <w:szCs w:val="28"/>
        </w:rPr>
        <w:t>опуск</w:t>
      </w:r>
      <w:r w:rsidR="00934F0B">
        <w:rPr>
          <w:rFonts w:cs="Times New Roman"/>
          <w:szCs w:val="28"/>
        </w:rPr>
        <w:t>»</w:t>
      </w:r>
      <w:r w:rsidR="00BD4114">
        <w:rPr>
          <w:rFonts w:cs="Times New Roman"/>
          <w:szCs w:val="28"/>
        </w:rPr>
        <w:t xml:space="preserve"> выводится значение допустимого абсолютного и относительного отклонения. На графике показывается значение выходного сигнала</w:t>
      </w:r>
      <w:r w:rsidR="00934F0B" w:rsidRPr="00934F0B"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о времени</w:t>
      </w:r>
      <w:r w:rsidR="00BD4114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7" type="#_x0000_t75" style="width:467.5pt;height:201pt" o:ole="">
            <v:imagedata r:id="rId11" o:title=""/>
          </v:shape>
          <o:OLEObject Type="Embed" ProgID="Visio.Drawing.15" ShapeID="_x0000_i1027" DrawAspect="Content" ObjectID="_1578465449" r:id="rId12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r w:rsidR="00934F0B">
        <w:rPr>
          <w:rFonts w:cs="Times New Roman"/>
          <w:szCs w:val="28"/>
        </w:rPr>
        <w:t>апробирования</w:t>
      </w:r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8" w:name="_Toc497775278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8" type="#_x0000_t75" style="width:6in;height:177pt" o:ole="">
            <v:imagedata r:id="rId13" o:title=""/>
          </v:shape>
          <o:OLEObject Type="Embed" ProgID="Visio.Drawing.15" ShapeID="_x0000_i1028" DrawAspect="Content" ObjectID="_1578465450" r:id="rId14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9" type="#_x0000_t75" style="width:6in;height:177pt" o:ole="">
            <v:imagedata r:id="rId15" o:title=""/>
          </v:shape>
          <o:OLEObject Type="Embed" ProgID="Visio.Drawing.15" ShapeID="_x0000_i1029" DrawAspect="Content" ObjectID="_1578465451" r:id="rId16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64BAC"/>
    <w:multiLevelType w:val="hybridMultilevel"/>
    <w:tmpl w:val="7EB67672"/>
    <w:lvl w:ilvl="0" w:tplc="734CC20E">
      <w:start w:val="1"/>
      <w:numFmt w:val="decimal"/>
      <w:pStyle w:val="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</w:num>
  <w:num w:numId="7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0C3"/>
    <w:rsid w:val="00090EA1"/>
    <w:rsid w:val="001140E6"/>
    <w:rsid w:val="001B22C9"/>
    <w:rsid w:val="001D35F9"/>
    <w:rsid w:val="00244AC1"/>
    <w:rsid w:val="002472C4"/>
    <w:rsid w:val="002B2258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490E"/>
    <w:rsid w:val="00677FA7"/>
    <w:rsid w:val="00707498"/>
    <w:rsid w:val="007164EC"/>
    <w:rsid w:val="007C3D27"/>
    <w:rsid w:val="007C630B"/>
    <w:rsid w:val="007C7340"/>
    <w:rsid w:val="007D6369"/>
    <w:rsid w:val="007F7A6C"/>
    <w:rsid w:val="008726B5"/>
    <w:rsid w:val="009312EE"/>
    <w:rsid w:val="00934F0B"/>
    <w:rsid w:val="0098447B"/>
    <w:rsid w:val="009B04A9"/>
    <w:rsid w:val="009F63C4"/>
    <w:rsid w:val="00A96843"/>
    <w:rsid w:val="00AA129A"/>
    <w:rsid w:val="00B500C3"/>
    <w:rsid w:val="00BD4114"/>
    <w:rsid w:val="00BE16AE"/>
    <w:rsid w:val="00C0272D"/>
    <w:rsid w:val="00C05AF5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02901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37F3A"/>
    <w:pPr>
      <w:keepNext/>
      <w:keepLines/>
      <w:numPr>
        <w:numId w:val="1"/>
      </w:numPr>
      <w:spacing w:before="160" w:after="120"/>
      <w:ind w:left="510" w:hanging="17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4">
    <w:name w:val="Hyperlink"/>
    <w:basedOn w:val="a0"/>
    <w:uiPriority w:val="99"/>
    <w:unhideWhenUsed/>
    <w:rsid w:val="00DF7A44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rsid w:val="003634B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F4A18-0EF6-4082-BC6A-1E6A86280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1</Pages>
  <Words>923</Words>
  <Characters>526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Администратор</cp:lastModifiedBy>
  <cp:revision>21</cp:revision>
  <dcterms:created xsi:type="dcterms:W3CDTF">2017-10-19T19:46:00Z</dcterms:created>
  <dcterms:modified xsi:type="dcterms:W3CDTF">2018-01-26T06:51:00Z</dcterms:modified>
</cp:coreProperties>
</file>